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B81705A" w14:textId="77777777" w:rsidR="009318AE" w:rsidRDefault="00571F70" w:rsidP="00571F70">
      <w:pPr>
        <w:pStyle w:val="Titel"/>
      </w:pPr>
      <w:r>
        <w:t>Plan van aanpak</w:t>
      </w:r>
    </w:p>
    <w:p w14:paraId="3FC00749" w14:textId="77777777" w:rsidR="00571F70" w:rsidRDefault="00571F70" w:rsidP="00571F70"/>
    <w:p w14:paraId="44E44626" w14:textId="66BE79C4" w:rsidR="00571F70" w:rsidRDefault="00AE15AA" w:rsidP="00571F70">
      <w:pPr>
        <w:tabs>
          <w:tab w:val="left" w:pos="2835"/>
        </w:tabs>
      </w:pPr>
      <w:r>
        <w:t>Titel van het project:</w:t>
      </w:r>
      <w:r>
        <w:tab/>
      </w:r>
      <w:r w:rsidR="00F364AB">
        <w:t>The smart clock</w:t>
      </w:r>
      <w:r w:rsidR="00571F70">
        <w:br/>
        <w:t>Projectmedewerkers:</w:t>
      </w:r>
      <w:r w:rsidR="00571F70">
        <w:tab/>
      </w:r>
      <w:r w:rsidR="00F364AB">
        <w:t>Dries Kennes &amp; Michiel Bellekens</w:t>
      </w:r>
      <w:r w:rsidR="00571F70">
        <w:br/>
      </w:r>
      <w:r w:rsidR="00571F70">
        <w:br/>
        <w:t>Externe  partn</w:t>
      </w:r>
      <w:r w:rsidR="007554B7">
        <w:t xml:space="preserve">ers/opdrachtgevers:  </w:t>
      </w:r>
      <w:r w:rsidR="00F364AB">
        <w:t>/</w:t>
      </w:r>
    </w:p>
    <w:p w14:paraId="09EE864F" w14:textId="77777777" w:rsidR="00571F70" w:rsidRDefault="00571F70" w:rsidP="00571F70">
      <w:pPr>
        <w:pStyle w:val="Kop1"/>
      </w:pPr>
      <w:r>
        <w:t>Doel &amp; ontwerpspecificaties</w:t>
      </w:r>
    </w:p>
    <w:p w14:paraId="1EA32D3D" w14:textId="77777777" w:rsidR="00571F70" w:rsidRDefault="00571F70" w:rsidP="00571F70">
      <w:pPr>
        <w:pStyle w:val="Kop2"/>
      </w:pPr>
      <w:r>
        <w:t>Doel</w:t>
      </w:r>
    </w:p>
    <w:p w14:paraId="750B3AE6" w14:textId="11D92D26" w:rsidR="00571F70" w:rsidRDefault="00F364AB" w:rsidP="00571F70">
      <w:r>
        <w:t xml:space="preserve">Het doel van dit project is het maken van een slimme klok. De klok kan zijn alarm </w:t>
      </w:r>
      <w:r w:rsidR="0047795C">
        <w:t>instellen</w:t>
      </w:r>
      <w:r>
        <w:t xml:space="preserve"> afhankelijk van de eerste afspraak die de volgende dag is gepland. De gebruiker kan simpele ding</w:t>
      </w:r>
      <w:r w:rsidR="0047795C">
        <w:t>en zoals radio aan/uit, volume enzovoort</w:t>
      </w:r>
      <w:r>
        <w:t xml:space="preserve"> aan het toestel zelf instellen. Ingewikkeldere dingen zoals de toegang tot de </w:t>
      </w:r>
      <w:r w:rsidR="00705E20">
        <w:t>Google kalender, instellingen voor de kalender</w:t>
      </w:r>
      <w:r w:rsidR="0047795C">
        <w:t xml:space="preserve"> enzovoort</w:t>
      </w:r>
      <w:r w:rsidR="00705E20">
        <w:t xml:space="preserve"> kunnen via een </w:t>
      </w:r>
      <w:r w:rsidR="00427880">
        <w:t>web interface</w:t>
      </w:r>
      <w:r w:rsidR="00705E20">
        <w:t xml:space="preserve"> ingesteld worden.</w:t>
      </w:r>
    </w:p>
    <w:p w14:paraId="4ADF7D2B" w14:textId="77777777" w:rsidR="00571F70" w:rsidRDefault="00571F70" w:rsidP="00571F70">
      <w:pPr>
        <w:pStyle w:val="Kop2"/>
      </w:pPr>
      <w:r>
        <w:t>Ontwerpspecificaties</w:t>
      </w:r>
    </w:p>
    <w:p w14:paraId="7AD1BEF2" w14:textId="77777777" w:rsidR="00D07F33" w:rsidRDefault="007554B7" w:rsidP="00571F70">
      <w:r>
        <w:t xml:space="preserve">De gebruiker kan via enkele toetsen in te drukken kiezen welk spelletje hij kan spelen. Hij kan het spel blijven spelen tot het game over is.  </w:t>
      </w:r>
    </w:p>
    <w:p w14:paraId="5B97526F" w14:textId="00582034" w:rsidR="007554B7" w:rsidRDefault="002C2C3A" w:rsidP="00571F70">
      <w:r>
        <w:t>Grootte: een raspberry pi</w:t>
      </w:r>
      <w:r w:rsidR="007554B7">
        <w:t xml:space="preserve">, een </w:t>
      </w:r>
      <w:r w:rsidR="00427880">
        <w:t xml:space="preserve">LCD display, Wireless </w:t>
      </w:r>
      <w:r>
        <w:t>interface, ingebo</w:t>
      </w:r>
      <w:r w:rsidR="00427880">
        <w:t>u</w:t>
      </w:r>
      <w:r>
        <w:t>wd alarm,…</w:t>
      </w:r>
      <w:r w:rsidR="007554B7">
        <w:t>.</w:t>
      </w:r>
      <w:r w:rsidR="007554B7">
        <w:br/>
        <w:t xml:space="preserve">Prijs: </w:t>
      </w:r>
      <w:r w:rsidR="00705E20">
        <w:t>+-50 per stuk.</w:t>
      </w:r>
      <w:r w:rsidR="007554B7">
        <w:br/>
        <w:t>Levensduur: enkele jaren</w:t>
      </w:r>
    </w:p>
    <w:p w14:paraId="5742445D" w14:textId="77777777" w:rsidR="00D07F33" w:rsidRPr="00571F70" w:rsidRDefault="00D07F33" w:rsidP="00D07F33">
      <w:pPr>
        <w:pStyle w:val="Kop1"/>
      </w:pPr>
      <w:r>
        <w:t>Functionele analyse</w:t>
      </w:r>
    </w:p>
    <w:p w14:paraId="24458E09" w14:textId="7B30D610" w:rsidR="00D07F33" w:rsidRPr="00427880" w:rsidRDefault="002C2C3A" w:rsidP="00571F70">
      <w:pPr>
        <w:tabs>
          <w:tab w:val="left" w:pos="2835"/>
        </w:tabs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8C9019A" wp14:editId="7279EC7F">
                <wp:simplePos x="0" y="0"/>
                <wp:positionH relativeFrom="column">
                  <wp:posOffset>3900805</wp:posOffset>
                </wp:positionH>
                <wp:positionV relativeFrom="paragraph">
                  <wp:posOffset>31115</wp:posOffset>
                </wp:positionV>
                <wp:extent cx="1367790" cy="1136650"/>
                <wp:effectExtent l="0" t="0" r="0" b="6350"/>
                <wp:wrapNone/>
                <wp:docPr id="54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67790" cy="1136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939BC6" w14:textId="5D30596F" w:rsidR="002C2C3A" w:rsidRDefault="002C2C3A" w:rsidP="002C2C3A">
                            <w:pPr>
                              <w:pStyle w:val="Lijstalinea"/>
                              <w:numPr>
                                <w:ilvl w:val="0"/>
                                <w:numId w:val="7"/>
                              </w:numPr>
                            </w:pPr>
                            <w:r>
                              <w:t>Tijdsweergave</w:t>
                            </w:r>
                          </w:p>
                          <w:p w14:paraId="22E3E240" w14:textId="032C17ED" w:rsidR="002C2C3A" w:rsidRDefault="002C2C3A" w:rsidP="002C2C3A">
                            <w:pPr>
                              <w:pStyle w:val="Lijstalinea"/>
                              <w:numPr>
                                <w:ilvl w:val="0"/>
                                <w:numId w:val="7"/>
                              </w:numPr>
                            </w:pPr>
                            <w:r>
                              <w:t>Alarm</w:t>
                            </w:r>
                          </w:p>
                          <w:p w14:paraId="1B6B6C72" w14:textId="35CD00A1" w:rsidR="002C2C3A" w:rsidRPr="00D00567" w:rsidRDefault="002C2C3A" w:rsidP="002C2C3A">
                            <w:pPr>
                              <w:pStyle w:val="Lijstalinea"/>
                              <w:numPr>
                                <w:ilvl w:val="0"/>
                                <w:numId w:val="7"/>
                              </w:numPr>
                            </w:pPr>
                            <w:r>
                              <w:t>Muziek spel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8C9019A" id="_x0000_t202" coordsize="21600,21600" o:spt="202" path="m,l,21600r21600,l21600,xe">
                <v:stroke joinstyle="miter"/>
                <v:path gradientshapeok="t" o:connecttype="rect"/>
              </v:shapetype>
              <v:shape id="Text Box 14" o:spid="_x0000_s1026" type="#_x0000_t202" style="position:absolute;margin-left:307.15pt;margin-top:2.45pt;width:107.7pt;height:89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" filled="f" stroked="f">
                <v:textbox>
                  <w:txbxContent>
                    <w:p w14:paraId="19939BC6" w14:textId="5D30596F" w:rsidR="002C2C3A" w:rsidRDefault="002C2C3A" w:rsidP="002C2C3A">
                      <w:pPr>
                        <w:pStyle w:val="Lijstalinea"/>
                        <w:numPr>
                          <w:ilvl w:val="0"/>
                          <w:numId w:val="7"/>
                        </w:numPr>
                      </w:pPr>
                      <w:r>
                        <w:t>Tijdsweergave</w:t>
                      </w:r>
                    </w:p>
                    <w:p w14:paraId="22E3E240" w14:textId="032C17ED" w:rsidR="002C2C3A" w:rsidRDefault="002C2C3A" w:rsidP="002C2C3A">
                      <w:pPr>
                        <w:pStyle w:val="Lijstalinea"/>
                        <w:numPr>
                          <w:ilvl w:val="0"/>
                          <w:numId w:val="7"/>
                        </w:numPr>
                      </w:pPr>
                      <w:r>
                        <w:t>Alarm</w:t>
                      </w:r>
                    </w:p>
                    <w:p w14:paraId="1B6B6C72" w14:textId="35CD00A1" w:rsidR="002C2C3A" w:rsidRPr="00D00567" w:rsidRDefault="002C2C3A" w:rsidP="002C2C3A">
                      <w:pPr>
                        <w:pStyle w:val="Lijstalinea"/>
                        <w:numPr>
                          <w:ilvl w:val="0"/>
                          <w:numId w:val="7"/>
                        </w:numPr>
                      </w:pPr>
                      <w:r>
                        <w:t>Muziek speler</w:t>
                      </w:r>
                    </w:p>
                  </w:txbxContent>
                </v:textbox>
              </v:shape>
            </w:pict>
          </mc:Fallback>
        </mc:AlternateContent>
      </w:r>
      <w:r w:rsidR="00427880">
        <w:t>Black box van het project.:</w:t>
      </w:r>
    </w:p>
    <w:p w14:paraId="1B66B87A" w14:textId="5D2C9F4C" w:rsidR="00BB352F" w:rsidRPr="00427880" w:rsidRDefault="002C2C3A" w:rsidP="00571F70">
      <w:pPr>
        <w:tabs>
          <w:tab w:val="left" w:pos="2835"/>
        </w:tabs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3ABFF77E" wp14:editId="21DA2246">
                <wp:simplePos x="0" y="0"/>
                <wp:positionH relativeFrom="column">
                  <wp:posOffset>403225</wp:posOffset>
                </wp:positionH>
                <wp:positionV relativeFrom="paragraph">
                  <wp:posOffset>119380</wp:posOffset>
                </wp:positionV>
                <wp:extent cx="1438275" cy="723900"/>
                <wp:effectExtent l="0" t="0" r="28575" b="95250"/>
                <wp:wrapNone/>
                <wp:docPr id="48" name="Group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438275" cy="723900"/>
                          <a:chOff x="2430" y="10830"/>
                          <a:chExt cx="2025" cy="445"/>
                        </a:xfrm>
                      </wpg:grpSpPr>
                      <wps:wsp>
                        <wps:cNvPr id="49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2529" y="10830"/>
                            <a:ext cx="1926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A850C52" w14:textId="2207FAAE" w:rsidR="00D00567" w:rsidRPr="00D00567" w:rsidRDefault="002C2C3A" w:rsidP="00D00567">
                              <w:r>
                                <w:t>Instellen van gewenste parameter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AutoShape 12"/>
                        <wps:cNvCnPr>
                          <a:cxnSpLocks noChangeShapeType="1"/>
                        </wps:cNvCnPr>
                        <wps:spPr bwMode="auto">
                          <a:xfrm>
                            <a:off x="2430" y="11275"/>
                            <a:ext cx="202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BFF77E" id="Group 10" o:spid="_x0000_s1027" style="position:absolute;margin-left:31.75pt;margin-top:9.4pt;width:113.25pt;height:57pt;z-index:251664384" coordorigin="2430,10830" coordsize="2025,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">
                <v:shape id="Text Box 11" o:spid="_x0000_s1028" type="#_x0000_t202" style="position:absolute;left:2529;top:10830;width:1926;height: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lTecMA&#10;AADbAAAADwAAAGRycy9kb3ducmV2LnhtbESPzWrDMBCE74W8g9hAbrWUkpbYiWxCS6CnluYPclus&#10;jW1irYylxu7bV4VCjsPMfMOsi9G24ka9bxxrmCcKBHHpTMOVhsN++7gE4QOywdYxafghD0U+eVhj&#10;ZtzAX3TbhUpECPsMNdQhdJmUvqzJok9cRxy9i+sthij7Spoehwi3rXxS6kVabDgu1NjRa03ldfdt&#10;NRw/LufTQn1Wb/a5G9yoJNtUaj2bjpsViEBjuIf/2+9GwyKF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glTecMAAADbAAAADwAAAAAAAAAAAAAAAACYAgAAZHJzL2Rv&#10;d25yZXYueG1sUEsFBgAAAAAEAAQA9QAAAIgDAAAAAA==&#10;" filled="f" stroked="f">
                  <v:textbox>
                    <w:txbxContent>
                      <w:p w14:paraId="7A850C52" w14:textId="2207FAAE" w:rsidR="00D00567" w:rsidRPr="00D00567" w:rsidRDefault="002C2C3A" w:rsidP="00D00567">
                        <w:r>
                          <w:t>Instellen van gewenste parameters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2" o:spid="_x0000_s1029" type="#_x0000_t32" style="position:absolute;left:2430;top:11275;width:202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tRucEAAADbAAAADwAAAGRycy9kb3ducmV2LnhtbERPy4rCMBTdC/MP4Q6409QBRatRhoER&#10;UVz4oOju0txpyzQ3JYla/XqzEFweznu2aE0truR8ZVnBoJ+AIM6trrhQcDz89sYgfEDWWFsmBXfy&#10;sJh/dGaYanvjHV33oRAxhH2KCsoQmlRKn5dk0PdtQxy5P+sMhghdIbXDWww3tfxKkpE0WHFsKLGh&#10;n5Ly//3FKDhtJpfsnm1pnQ0m6zM64x+HpVLdz/Z7CiJQG97il3ulFQzj+vgl/gA5fw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Ja1G5wQAAANsAAAAPAAAAAAAAAAAAAAAA&#10;AKECAABkcnMvZG93bnJldi54bWxQSwUGAAAAAAQABAD5AAAAjwMAAAAA&#10;">
                  <v:stroke endarrow="block"/>
                </v:shape>
              </v:group>
            </w:pict>
          </mc:Fallback>
        </mc:AlternateContent>
      </w:r>
      <w:r w:rsidR="006B7CFA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24F149D" wp14:editId="5F23339E">
                <wp:simplePos x="0" y="0"/>
                <wp:positionH relativeFrom="column">
                  <wp:posOffset>5104765</wp:posOffset>
                </wp:positionH>
                <wp:positionV relativeFrom="paragraph">
                  <wp:posOffset>1025525</wp:posOffset>
                </wp:positionV>
                <wp:extent cx="618490" cy="209550"/>
                <wp:effectExtent l="3810" t="0" r="0" b="2540"/>
                <wp:wrapNone/>
                <wp:docPr id="53" name="Text Box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8490" cy="209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B4C5EDC" w14:textId="77777777" w:rsidR="00BB352F" w:rsidRPr="00BB352F" w:rsidRDefault="00BB352F" w:rsidP="00BB352F">
                            <w:pPr>
                              <w:rPr>
                                <w:sz w:val="16"/>
                              </w:rPr>
                            </w:pPr>
                            <w:r w:rsidRPr="00BB352F">
                              <w:rPr>
                                <w:sz w:val="16"/>
                              </w:rPr>
                              <w:t>Gebruik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4F149D" id="Text Box 17" o:spid="_x0000_s1030" type="#_x0000_t202" style="position:absolute;margin-left:401.95pt;margin-top:80.75pt;width:48.7pt;height:16.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" filled="f" stroked="f">
                <v:textbox>
                  <w:txbxContent>
                    <w:p w14:paraId="1B4C5EDC" w14:textId="77777777" w:rsidR="00BB352F" w:rsidRPr="00BB352F" w:rsidRDefault="00BB352F" w:rsidP="00BB352F">
                      <w:pPr>
                        <w:rPr>
                          <w:sz w:val="16"/>
                        </w:rPr>
                      </w:pPr>
                      <w:r w:rsidRPr="00BB352F">
                        <w:rPr>
                          <w:sz w:val="16"/>
                        </w:rPr>
                        <w:t>Gebruiker</w:t>
                      </w:r>
                    </w:p>
                  </w:txbxContent>
                </v:textbox>
              </v:shape>
            </w:pict>
          </mc:Fallback>
        </mc:AlternateContent>
      </w:r>
      <w:r w:rsidR="006B7CFA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ED69032" wp14:editId="57F82FDD">
                <wp:simplePos x="0" y="0"/>
                <wp:positionH relativeFrom="column">
                  <wp:posOffset>9525</wp:posOffset>
                </wp:positionH>
                <wp:positionV relativeFrom="paragraph">
                  <wp:posOffset>1235075</wp:posOffset>
                </wp:positionV>
                <wp:extent cx="618490" cy="209550"/>
                <wp:effectExtent l="4445" t="0" r="0" b="2540"/>
                <wp:wrapNone/>
                <wp:docPr id="52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8490" cy="209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4FB0185" w14:textId="77777777" w:rsidR="00BB352F" w:rsidRPr="00BB352F" w:rsidRDefault="00BB352F" w:rsidP="00BB352F">
                            <w:pPr>
                              <w:rPr>
                                <w:sz w:val="16"/>
                              </w:rPr>
                            </w:pPr>
                            <w:r w:rsidRPr="00BB352F">
                              <w:rPr>
                                <w:sz w:val="16"/>
                              </w:rPr>
                              <w:t>Gebruik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D69032" id="Text Box 16" o:spid="_x0000_s1031" type="#_x0000_t202" style="position:absolute;margin-left:.75pt;margin-top:97.25pt;width:48.7pt;height:16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" filled="f" stroked="f">
                <v:textbox>
                  <w:txbxContent>
                    <w:p w14:paraId="34FB0185" w14:textId="77777777" w:rsidR="00BB352F" w:rsidRPr="00BB352F" w:rsidRDefault="00BB352F" w:rsidP="00BB352F">
                      <w:pPr>
                        <w:rPr>
                          <w:sz w:val="16"/>
                        </w:rPr>
                      </w:pPr>
                      <w:r w:rsidRPr="00BB352F">
                        <w:rPr>
                          <w:sz w:val="16"/>
                        </w:rPr>
                        <w:t>Gebruiker</w:t>
                      </w:r>
                    </w:p>
                  </w:txbxContent>
                </v:textbox>
              </v:shape>
            </w:pict>
          </mc:Fallback>
        </mc:AlternateContent>
      </w:r>
      <w:r w:rsidR="00BB352F">
        <w:rPr>
          <w:noProof/>
        </w:rPr>
        <w:drawing>
          <wp:anchor distT="0" distB="0" distL="114300" distR="114300" simplePos="0" relativeHeight="251670528" behindDoc="0" locked="0" layoutInCell="1" allowOverlap="1" wp14:anchorId="18669ABE" wp14:editId="334B36ED">
            <wp:simplePos x="0" y="0"/>
            <wp:positionH relativeFrom="column">
              <wp:posOffset>5186680</wp:posOffset>
            </wp:positionH>
            <wp:positionV relativeFrom="paragraph">
              <wp:posOffset>654050</wp:posOffset>
            </wp:positionV>
            <wp:extent cx="466725" cy="466725"/>
            <wp:effectExtent l="0" t="0" r="0" b="0"/>
            <wp:wrapNone/>
            <wp:docPr id="3" name="Afbeelding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B352F">
        <w:rPr>
          <w:noProof/>
        </w:rPr>
        <w:drawing>
          <wp:anchor distT="0" distB="0" distL="114300" distR="114300" simplePos="0" relativeHeight="251668480" behindDoc="0" locked="0" layoutInCell="1" allowOverlap="1" wp14:anchorId="6786FC02" wp14:editId="407ED7BB">
            <wp:simplePos x="0" y="0"/>
            <wp:positionH relativeFrom="column">
              <wp:posOffset>90805</wp:posOffset>
            </wp:positionH>
            <wp:positionV relativeFrom="paragraph">
              <wp:posOffset>844550</wp:posOffset>
            </wp:positionV>
            <wp:extent cx="466725" cy="466725"/>
            <wp:effectExtent l="0" t="0" r="0" b="0"/>
            <wp:wrapNone/>
            <wp:docPr id="1" name="Afbeelding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B7CFA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D26F633" wp14:editId="25153428">
                <wp:simplePos x="0" y="0"/>
                <wp:positionH relativeFrom="column">
                  <wp:posOffset>3824605</wp:posOffset>
                </wp:positionH>
                <wp:positionV relativeFrom="paragraph">
                  <wp:posOffset>844550</wp:posOffset>
                </wp:positionV>
                <wp:extent cx="1438275" cy="0"/>
                <wp:effectExtent l="9525" t="54610" r="19050" b="59690"/>
                <wp:wrapNone/>
                <wp:docPr id="51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382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CFA4F23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5" o:spid="_x0000_s1026" type="#_x0000_t32" style="position:absolute;margin-left:301.15pt;margin-top:66.5pt;width:113.25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">
                <v:stroke endarrow="block"/>
              </v:shape>
            </w:pict>
          </mc:Fallback>
        </mc:AlternateContent>
      </w:r>
      <w:r w:rsidR="006B7CFA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1866500" wp14:editId="50AE3906">
                <wp:simplePos x="0" y="0"/>
                <wp:positionH relativeFrom="column">
                  <wp:posOffset>1929130</wp:posOffset>
                </wp:positionH>
                <wp:positionV relativeFrom="paragraph">
                  <wp:posOffset>225425</wp:posOffset>
                </wp:positionV>
                <wp:extent cx="1895475" cy="1133475"/>
                <wp:effectExtent l="9525" t="6985" r="9525" b="12065"/>
                <wp:wrapNone/>
                <wp:docPr id="47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95475" cy="1133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D84405" w14:textId="34D4C5F8" w:rsidR="00D07F33" w:rsidRDefault="00D07F33">
                            <w:r>
                              <w:t xml:space="preserve">Project: </w:t>
                            </w:r>
                            <w:r w:rsidR="00D00567">
                              <w:br/>
                            </w:r>
                            <w:r w:rsidR="002C2C3A">
                              <w:rPr>
                                <w:b/>
                                <w:sz w:val="24"/>
                              </w:rPr>
                              <w:t>Smart cloc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1866500" id="Rectangle 2" o:spid="_x0000_s1032" style="position:absolute;margin-left:151.9pt;margin-top:17.75pt;width:149.25pt;height:89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">
                <v:textbox>
                  <w:txbxContent>
                    <w:p w14:paraId="15D84405" w14:textId="34D4C5F8" w:rsidR="00D07F33" w:rsidRDefault="00D07F33">
                      <w:r>
                        <w:t xml:space="preserve">Project: </w:t>
                      </w:r>
                      <w:r w:rsidR="00D00567">
                        <w:br/>
                      </w:r>
                      <w:r w:rsidR="002C2C3A">
                        <w:rPr>
                          <w:b/>
                          <w:sz w:val="24"/>
                        </w:rPr>
                        <w:t xml:space="preserve">Smart </w:t>
                      </w:r>
                      <w:proofErr w:type="spellStart"/>
                      <w:r w:rsidR="002C2C3A">
                        <w:rPr>
                          <w:b/>
                          <w:sz w:val="24"/>
                        </w:rPr>
                        <w:t>clock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="00D07F33" w:rsidRPr="00427880">
        <w:t xml:space="preserve"> </w:t>
      </w:r>
    </w:p>
    <w:p w14:paraId="4EBFE58E" w14:textId="2C960E43" w:rsidR="00BB352F" w:rsidRPr="00427880" w:rsidRDefault="00BB352F" w:rsidP="00BB352F"/>
    <w:p w14:paraId="32D64C22" w14:textId="77777777" w:rsidR="00BB352F" w:rsidRPr="00427880" w:rsidRDefault="00BB352F" w:rsidP="00BB352F"/>
    <w:p w14:paraId="62337C22" w14:textId="77777777" w:rsidR="00BB352F" w:rsidRPr="00427880" w:rsidRDefault="00BB352F" w:rsidP="00BB352F"/>
    <w:p w14:paraId="6C2DFEA3" w14:textId="77777777" w:rsidR="00BB352F" w:rsidRPr="00427880" w:rsidRDefault="00BB352F" w:rsidP="00BB352F"/>
    <w:p w14:paraId="3B8EAEB2" w14:textId="77777777" w:rsidR="00017491" w:rsidRPr="00427880" w:rsidRDefault="00017491" w:rsidP="00BB352F"/>
    <w:p w14:paraId="6BD0C9B0" w14:textId="77777777" w:rsidR="00017491" w:rsidRPr="00427880" w:rsidRDefault="00017491" w:rsidP="00BB352F"/>
    <w:p w14:paraId="5D632B9A" w14:textId="77777777" w:rsidR="001055AC" w:rsidRPr="00575151" w:rsidRDefault="001055AC" w:rsidP="00BB352F"/>
    <w:p w14:paraId="408C93C1" w14:textId="77777777" w:rsidR="001055AC" w:rsidRPr="00575151" w:rsidRDefault="001055AC" w:rsidP="00BB352F"/>
    <w:p w14:paraId="43D65BC6" w14:textId="2D876A83" w:rsidR="008254DF" w:rsidRPr="00F364AB" w:rsidRDefault="002C2C3A" w:rsidP="00BB352F">
      <w:pPr>
        <w:rPr>
          <w:lang w:val="en-US"/>
        </w:rPr>
      </w:pPr>
      <w:r>
        <w:rPr>
          <w:lang w:val="en-US"/>
        </w:rPr>
        <w:lastRenderedPageBreak/>
        <w:t>Smart clock</w:t>
      </w:r>
      <w:r w:rsidR="00CD19E3" w:rsidRPr="00F364AB">
        <w:rPr>
          <w:lang w:val="en-US"/>
        </w:rPr>
        <w:t>:</w:t>
      </w:r>
    </w:p>
    <w:p w14:paraId="3F0DF304" w14:textId="514C7A24" w:rsidR="002C2C3A" w:rsidRDefault="002C2C3A" w:rsidP="000024BF">
      <w:pPr>
        <w:pStyle w:val="Lijstalinea"/>
        <w:numPr>
          <w:ilvl w:val="0"/>
          <w:numId w:val="2"/>
        </w:numPr>
      </w:pPr>
      <w:r>
        <w:t xml:space="preserve">De gebruiker stelt via een website de gewenste parameters in. Bv. hoelang voor de eerste afspraak men wenst te worden gewekt,  toegang tot de google kalender,… . </w:t>
      </w:r>
    </w:p>
    <w:p w14:paraId="314EDB45" w14:textId="62B1CB05" w:rsidR="00BB352F" w:rsidRPr="00BB352F" w:rsidRDefault="002C2C3A" w:rsidP="00427880">
      <w:pPr>
        <w:pStyle w:val="Lijstalinea"/>
        <w:numPr>
          <w:ilvl w:val="0"/>
          <w:numId w:val="2"/>
        </w:numPr>
      </w:pPr>
      <w:r>
        <w:t>Op de klok zelf kan de gebruiker basis instellingen gebruiken zoals volume regelen, muziek selecteren,… .</w:t>
      </w:r>
      <w:r w:rsidR="00BB352F">
        <w:br/>
      </w:r>
    </w:p>
    <w:p w14:paraId="393EA648" w14:textId="77777777" w:rsidR="001D4860" w:rsidRDefault="001D4860" w:rsidP="00BB352F">
      <w:r>
        <w:t xml:space="preserve">Initieel </w:t>
      </w:r>
      <w:r w:rsidR="00402045">
        <w:t>blokdiagram</w:t>
      </w:r>
      <w:r>
        <w:t xml:space="preserve">: </w:t>
      </w:r>
    </w:p>
    <w:p w14:paraId="3D80B6E7" w14:textId="31CFCB37" w:rsidR="0065723B" w:rsidRDefault="0065723B" w:rsidP="00BB352F">
      <w:r>
        <w:tab/>
      </w:r>
      <w:r w:rsidR="00AB400C">
        <w:object w:dxaOrig="5221" w:dyaOrig="6097" w14:anchorId="5238D6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8pt;height:226.8pt" o:ole="">
            <v:imagedata r:id="rId7" o:title=""/>
          </v:shape>
          <o:OLEObject Type="Embed" ProgID="Visio.Drawing.15" ShapeID="_x0000_i1025" DrawAspect="Content" ObjectID="_1518524553" r:id="rId8"/>
        </w:object>
      </w:r>
    </w:p>
    <w:p w14:paraId="3990C1C2" w14:textId="77777777" w:rsidR="00AB400C" w:rsidRDefault="00AB400C" w:rsidP="00BB352F"/>
    <w:p w14:paraId="7638746F" w14:textId="59CFD9D3" w:rsidR="00AB400C" w:rsidRDefault="00AB400C" w:rsidP="00BB352F">
      <w:r>
        <w:object w:dxaOrig="16212" w:dyaOrig="5293" w14:anchorId="24C7030B">
          <v:shape id="_x0000_i1026" type="#_x0000_t75" style="width:517.8pt;height:169.2pt" o:ole="">
            <v:imagedata r:id="rId9" o:title=""/>
          </v:shape>
          <o:OLEObject Type="Embed" ProgID="Visio.Drawing.15" ShapeID="_x0000_i1026" DrawAspect="Content" ObjectID="_1518524554" r:id="rId10"/>
        </w:object>
      </w:r>
    </w:p>
    <w:p w14:paraId="49CF8792" w14:textId="77777777" w:rsidR="00AB400C" w:rsidRDefault="00AB400C" w:rsidP="00BB352F"/>
    <w:p w14:paraId="15E456C9" w14:textId="77777777" w:rsidR="00AB400C" w:rsidRDefault="00AB400C" w:rsidP="00BB352F"/>
    <w:p w14:paraId="73E21C68" w14:textId="77777777" w:rsidR="00AB400C" w:rsidRDefault="00AB400C" w:rsidP="00BB352F"/>
    <w:p w14:paraId="4468B53F" w14:textId="77777777" w:rsidR="00AB400C" w:rsidRDefault="00AB400C" w:rsidP="00BB352F">
      <w:bookmarkStart w:id="0" w:name="_GoBack"/>
      <w:bookmarkEnd w:id="0"/>
    </w:p>
    <w:p w14:paraId="7A4B8A9F" w14:textId="2197607C" w:rsidR="00427880" w:rsidRDefault="00427880" w:rsidP="00BB352F">
      <w:r>
        <w:lastRenderedPageBreak/>
        <w:t xml:space="preserve">Benodigdheden: </w:t>
      </w:r>
    </w:p>
    <w:p w14:paraId="73CD2F2A" w14:textId="3C69404D" w:rsidR="00427880" w:rsidRDefault="00427880" w:rsidP="00427880">
      <w:pPr>
        <w:pStyle w:val="Lijstalinea"/>
        <w:numPr>
          <w:ilvl w:val="0"/>
          <w:numId w:val="8"/>
        </w:numPr>
      </w:pPr>
      <w:r>
        <w:t>Inputs:</w:t>
      </w:r>
    </w:p>
    <w:p w14:paraId="7A5C27A1" w14:textId="4942AC04" w:rsidR="00427880" w:rsidRDefault="00427880" w:rsidP="00427880">
      <w:pPr>
        <w:pStyle w:val="Lijstalinea"/>
        <w:numPr>
          <w:ilvl w:val="1"/>
          <w:numId w:val="8"/>
        </w:numPr>
      </w:pPr>
      <w:r>
        <w:t>Wifi</w:t>
      </w:r>
    </w:p>
    <w:p w14:paraId="5392FEB8" w14:textId="01A6B34F" w:rsidR="00427880" w:rsidRDefault="00427880" w:rsidP="00427880">
      <w:pPr>
        <w:pStyle w:val="Lijstalinea"/>
        <w:numPr>
          <w:ilvl w:val="1"/>
          <w:numId w:val="8"/>
        </w:numPr>
      </w:pPr>
      <w:r>
        <w:t>Toestemming van de gebruiker tot kalender</w:t>
      </w:r>
    </w:p>
    <w:p w14:paraId="1DCDF7C3" w14:textId="6101A936" w:rsidR="00427880" w:rsidRDefault="00427880" w:rsidP="00427880">
      <w:pPr>
        <w:pStyle w:val="Lijstalinea"/>
        <w:numPr>
          <w:ilvl w:val="1"/>
          <w:numId w:val="8"/>
        </w:numPr>
      </w:pPr>
      <w:r>
        <w:t>Muziek (streaminglist, mp3,…)</w:t>
      </w:r>
    </w:p>
    <w:p w14:paraId="17C5678B" w14:textId="5698C759" w:rsidR="00427880" w:rsidRDefault="00427880" w:rsidP="00427880">
      <w:pPr>
        <w:pStyle w:val="Lijstalinea"/>
        <w:numPr>
          <w:ilvl w:val="1"/>
          <w:numId w:val="8"/>
        </w:numPr>
      </w:pPr>
      <w:r>
        <w:t>Bedieningsmogelijkheden op toestel (rotary encoder,…)</w:t>
      </w:r>
    </w:p>
    <w:p w14:paraId="05836268" w14:textId="7A7F078F" w:rsidR="00427880" w:rsidRDefault="00427880" w:rsidP="00427880">
      <w:pPr>
        <w:pStyle w:val="Lijstalinea"/>
        <w:numPr>
          <w:ilvl w:val="1"/>
          <w:numId w:val="8"/>
        </w:numPr>
      </w:pPr>
      <w:r>
        <w:t>Instellingen (Zie webinterface)</w:t>
      </w:r>
    </w:p>
    <w:p w14:paraId="7651F088" w14:textId="5E9A6624" w:rsidR="00427880" w:rsidRDefault="00427880" w:rsidP="00427880">
      <w:pPr>
        <w:pStyle w:val="Lijstalinea"/>
        <w:numPr>
          <w:ilvl w:val="0"/>
          <w:numId w:val="8"/>
        </w:numPr>
      </w:pPr>
      <w:r>
        <w:t>Outputs:</w:t>
      </w:r>
    </w:p>
    <w:p w14:paraId="40858DB6" w14:textId="08E512FF" w:rsidR="00427880" w:rsidRDefault="00427880" w:rsidP="00427880">
      <w:pPr>
        <w:pStyle w:val="Lijstalinea"/>
        <w:numPr>
          <w:ilvl w:val="1"/>
          <w:numId w:val="8"/>
        </w:numPr>
      </w:pPr>
      <w:r>
        <w:t>Muziek/radio</w:t>
      </w:r>
    </w:p>
    <w:p w14:paraId="644D69EA" w14:textId="4B8283FC" w:rsidR="00427880" w:rsidRDefault="00427880" w:rsidP="00427880">
      <w:pPr>
        <w:pStyle w:val="Lijstalinea"/>
        <w:numPr>
          <w:ilvl w:val="1"/>
          <w:numId w:val="8"/>
        </w:numPr>
      </w:pPr>
      <w:r>
        <w:t>Alarm</w:t>
      </w:r>
      <w:r w:rsidR="00B01427">
        <w:t xml:space="preserve"> (buzzer)</w:t>
      </w:r>
    </w:p>
    <w:p w14:paraId="4895301D" w14:textId="2B2DF2E9" w:rsidR="00CD613B" w:rsidRDefault="00427880" w:rsidP="00925755">
      <w:pPr>
        <w:pStyle w:val="Lijstalinea"/>
        <w:numPr>
          <w:ilvl w:val="1"/>
          <w:numId w:val="8"/>
        </w:numPr>
      </w:pPr>
      <w:r>
        <w:t>Lcd scherm</w:t>
      </w:r>
    </w:p>
    <w:p w14:paraId="451503A9" w14:textId="77777777" w:rsidR="0065723B" w:rsidRDefault="0065723B" w:rsidP="00AB31D9">
      <w:pPr>
        <w:pStyle w:val="Kop1"/>
      </w:pPr>
    </w:p>
    <w:p w14:paraId="66B604DB" w14:textId="77777777" w:rsidR="00AB31D9" w:rsidRDefault="00AB31D9" w:rsidP="00AB31D9">
      <w:pPr>
        <w:pStyle w:val="Kop1"/>
      </w:pPr>
      <w:r w:rsidRPr="00AB31D9">
        <w:t>Work Breakdown Structure (WBS)</w:t>
      </w:r>
    </w:p>
    <w:p w14:paraId="6FE5369F" w14:textId="77777777" w:rsidR="00AB31D9" w:rsidRDefault="00AB31D9" w:rsidP="00AB31D9"/>
    <w:p w14:paraId="79C97CA6" w14:textId="767B2D0B" w:rsidR="00572452" w:rsidRPr="00572452" w:rsidRDefault="00572452" w:rsidP="00572452">
      <w:pPr>
        <w:pStyle w:val="Lijstalinea"/>
        <w:numPr>
          <w:ilvl w:val="0"/>
          <w:numId w:val="11"/>
        </w:numPr>
      </w:pPr>
      <w:r>
        <w:rPr>
          <w:b/>
          <w:bCs/>
        </w:rPr>
        <w:t>Uitwerken project, bestellen componenten,…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AB31D9">
        <w:rPr>
          <w:b/>
          <w:bCs/>
        </w:rPr>
        <w:t>2 weken</w:t>
      </w:r>
    </w:p>
    <w:p w14:paraId="36A0A3EE" w14:textId="224583F4" w:rsidR="00572452" w:rsidRPr="00572452" w:rsidRDefault="00572452" w:rsidP="00572452">
      <w:pPr>
        <w:pStyle w:val="Lijstalinea"/>
        <w:numPr>
          <w:ilvl w:val="1"/>
          <w:numId w:val="11"/>
        </w:numPr>
      </w:pPr>
      <w:r>
        <w:t>Componenten uitzoeken/bestellen en datasheets opzoeken</w:t>
      </w:r>
      <w:r>
        <w:tab/>
      </w:r>
      <w:r>
        <w:tab/>
      </w:r>
      <w:r>
        <w:tab/>
      </w:r>
      <w:r w:rsidRPr="00CD613B">
        <w:t>1 week</w:t>
      </w:r>
    </w:p>
    <w:p w14:paraId="150ECB89" w14:textId="77777777" w:rsidR="00572452" w:rsidRPr="00572452" w:rsidRDefault="00572452" w:rsidP="00572452">
      <w:pPr>
        <w:pStyle w:val="Lijstalinea"/>
        <w:numPr>
          <w:ilvl w:val="1"/>
          <w:numId w:val="11"/>
        </w:numPr>
      </w:pPr>
      <w:r>
        <w:t>Planning maken en initiële administratie (planning, plan van aanpak,…)</w:t>
      </w:r>
      <w:r>
        <w:tab/>
      </w:r>
      <w:r w:rsidRPr="00CD613B">
        <w:t>1 week</w:t>
      </w:r>
    </w:p>
    <w:p w14:paraId="364F39F1" w14:textId="77777777" w:rsidR="00CD613B" w:rsidRPr="00CD613B" w:rsidRDefault="00572452" w:rsidP="00572452">
      <w:pPr>
        <w:pStyle w:val="Lijstalinea"/>
        <w:numPr>
          <w:ilvl w:val="0"/>
          <w:numId w:val="11"/>
        </w:numPr>
      </w:pPr>
      <w:r>
        <w:rPr>
          <w:b/>
          <w:bCs/>
        </w:rPr>
        <w:t>Hardware uitwerken</w:t>
      </w:r>
      <w:r w:rsidRPr="00AB31D9">
        <w:rPr>
          <w:b/>
          <w:bCs/>
        </w:rPr>
        <w:tab/>
      </w:r>
      <w:r w:rsidRPr="00AB31D9">
        <w:rPr>
          <w:b/>
          <w:bCs/>
        </w:rPr>
        <w:tab/>
      </w:r>
      <w:r w:rsidRPr="00AB31D9">
        <w:rPr>
          <w:b/>
          <w:bCs/>
        </w:rPr>
        <w:tab/>
      </w:r>
      <w:r w:rsidRPr="00AB31D9">
        <w:rPr>
          <w:b/>
          <w:bCs/>
        </w:rPr>
        <w:tab/>
      </w:r>
      <w:r w:rsidR="00CD613B">
        <w:rPr>
          <w:b/>
          <w:bCs/>
        </w:rPr>
        <w:tab/>
      </w:r>
      <w:r w:rsidR="00CD613B">
        <w:rPr>
          <w:b/>
          <w:bCs/>
        </w:rPr>
        <w:tab/>
      </w:r>
      <w:r w:rsidR="00CD613B">
        <w:rPr>
          <w:b/>
          <w:bCs/>
        </w:rPr>
        <w:tab/>
      </w:r>
      <w:r w:rsidR="00CD613B">
        <w:rPr>
          <w:b/>
          <w:bCs/>
        </w:rPr>
        <w:tab/>
      </w:r>
      <w:r>
        <w:rPr>
          <w:b/>
          <w:bCs/>
        </w:rPr>
        <w:t>4</w:t>
      </w:r>
      <w:r w:rsidRPr="00AB31D9">
        <w:rPr>
          <w:b/>
          <w:bCs/>
        </w:rPr>
        <w:t xml:space="preserve"> weken</w:t>
      </w:r>
    </w:p>
    <w:p w14:paraId="32777A3F" w14:textId="232F4D58" w:rsidR="00CD613B" w:rsidRDefault="00CD613B" w:rsidP="00CD613B">
      <w:pPr>
        <w:pStyle w:val="Lijstalinea"/>
        <w:numPr>
          <w:ilvl w:val="1"/>
          <w:numId w:val="11"/>
        </w:numPr>
      </w:pPr>
      <w:r>
        <w:t>PCB tekenen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575151">
        <w:tab/>
      </w:r>
      <w:r>
        <w:t>3 weken</w:t>
      </w:r>
    </w:p>
    <w:p w14:paraId="5C69F806" w14:textId="490014EB" w:rsidR="00CD613B" w:rsidRDefault="00CD613B" w:rsidP="00CD613B">
      <w:pPr>
        <w:pStyle w:val="Lijstalinea"/>
        <w:numPr>
          <w:ilvl w:val="1"/>
          <w:numId w:val="11"/>
        </w:numPr>
      </w:pPr>
      <w:r>
        <w:t>Solderen en testen</w:t>
      </w:r>
      <w:r w:rsidRPr="00AB31D9">
        <w:tab/>
      </w:r>
      <w:r w:rsidRPr="00AB31D9"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1</w:t>
      </w:r>
      <w:r w:rsidRPr="00AB31D9">
        <w:t xml:space="preserve"> week</w:t>
      </w:r>
    </w:p>
    <w:p w14:paraId="67EC2061" w14:textId="77777777" w:rsidR="00CD613B" w:rsidRPr="00CD613B" w:rsidRDefault="00CD613B" w:rsidP="00CD613B">
      <w:pPr>
        <w:pStyle w:val="Lijstalinea"/>
        <w:numPr>
          <w:ilvl w:val="0"/>
          <w:numId w:val="11"/>
        </w:numPr>
      </w:pPr>
      <w:r>
        <w:rPr>
          <w:b/>
          <w:bCs/>
        </w:rPr>
        <w:t>Software</w:t>
      </w:r>
      <w:r w:rsidRPr="00AB31D9">
        <w:rPr>
          <w:b/>
          <w:bCs/>
        </w:rPr>
        <w:tab/>
      </w:r>
      <w:r w:rsidRPr="00AB31D9">
        <w:rPr>
          <w:b/>
          <w:bCs/>
        </w:rPr>
        <w:tab/>
      </w:r>
      <w:r w:rsidRPr="00AB31D9"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5 weken</w:t>
      </w:r>
    </w:p>
    <w:p w14:paraId="7389909E" w14:textId="77777777" w:rsidR="00CD613B" w:rsidRPr="00CD613B" w:rsidRDefault="00CD613B" w:rsidP="00CD613B">
      <w:pPr>
        <w:pStyle w:val="Lijstalinea"/>
        <w:numPr>
          <w:ilvl w:val="1"/>
          <w:numId w:val="11"/>
        </w:numPr>
      </w:pPr>
      <w:r>
        <w:rPr>
          <w:bCs/>
        </w:rPr>
        <w:t>Aansturen hardware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2 à 3 weken</w:t>
      </w:r>
    </w:p>
    <w:p w14:paraId="5E54BB4E" w14:textId="471D3920" w:rsidR="00CD613B" w:rsidRPr="00CD613B" w:rsidRDefault="00CD613B" w:rsidP="00CD613B">
      <w:pPr>
        <w:pStyle w:val="Lijstalinea"/>
        <w:numPr>
          <w:ilvl w:val="1"/>
          <w:numId w:val="11"/>
        </w:numPr>
      </w:pPr>
      <w:r>
        <w:rPr>
          <w:bCs/>
        </w:rPr>
        <w:t>Implementeren smart</w:t>
      </w:r>
      <w:r w:rsidR="00236390">
        <w:rPr>
          <w:bCs/>
        </w:rPr>
        <w:t xml:space="preserve"> </w:t>
      </w:r>
      <w:r>
        <w:rPr>
          <w:bCs/>
        </w:rPr>
        <w:t>clock functionaliteit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2 à 3 weken</w:t>
      </w:r>
    </w:p>
    <w:p w14:paraId="608340C9" w14:textId="2B924E39" w:rsidR="00CD613B" w:rsidRPr="00CD613B" w:rsidRDefault="00CD613B" w:rsidP="00CD613B">
      <w:pPr>
        <w:pStyle w:val="Lijstalinea"/>
        <w:numPr>
          <w:ilvl w:val="0"/>
          <w:numId w:val="11"/>
        </w:numPr>
      </w:pPr>
      <w:r>
        <w:rPr>
          <w:b/>
          <w:bCs/>
        </w:rPr>
        <w:t>Presentatiemateriaal maken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3 weken</w:t>
      </w:r>
    </w:p>
    <w:p w14:paraId="253C9D26" w14:textId="3DA89C15" w:rsidR="00CD613B" w:rsidRPr="00CD613B" w:rsidRDefault="00CD613B" w:rsidP="00CD613B">
      <w:pPr>
        <w:pStyle w:val="Lijstalinea"/>
        <w:numPr>
          <w:ilvl w:val="1"/>
          <w:numId w:val="11"/>
        </w:numPr>
      </w:pPr>
      <w:r>
        <w:rPr>
          <w:bCs/>
        </w:rPr>
        <w:t>Verslag maken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2 weken</w:t>
      </w:r>
    </w:p>
    <w:p w14:paraId="36F52DC8" w14:textId="77777777" w:rsidR="00CD613B" w:rsidRPr="00CD613B" w:rsidRDefault="00CD613B" w:rsidP="00CD613B">
      <w:pPr>
        <w:pStyle w:val="Lijstalinea"/>
        <w:numPr>
          <w:ilvl w:val="1"/>
          <w:numId w:val="11"/>
        </w:numPr>
      </w:pPr>
      <w:r>
        <w:rPr>
          <w:bCs/>
        </w:rPr>
        <w:t>Presentatie maken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1 week</w:t>
      </w:r>
    </w:p>
    <w:p w14:paraId="6089C75C" w14:textId="20F675DA" w:rsidR="00CE0946" w:rsidRPr="00AB31D9" w:rsidRDefault="00CD613B" w:rsidP="00CD613B">
      <w:pPr>
        <w:pStyle w:val="Lijstalinea"/>
        <w:numPr>
          <w:ilvl w:val="1"/>
          <w:numId w:val="11"/>
        </w:numPr>
      </w:pPr>
      <w:r>
        <w:rPr>
          <w:bCs/>
        </w:rPr>
        <w:t>Website maken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2 weken</w:t>
      </w:r>
      <w:r w:rsidR="00572452" w:rsidRPr="00CD613B">
        <w:rPr>
          <w:b/>
          <w:bCs/>
        </w:rPr>
        <w:br/>
      </w:r>
    </w:p>
    <w:p w14:paraId="20B1F36F" w14:textId="77777777" w:rsidR="00CD19E3" w:rsidRDefault="00AB31D9" w:rsidP="00AB31D9">
      <w:pPr>
        <w:pStyle w:val="Kop1"/>
      </w:pPr>
      <w:r w:rsidRPr="00AB31D9">
        <w:t>Gantt-chart</w:t>
      </w:r>
    </w:p>
    <w:p w14:paraId="4528C594" w14:textId="59A960B3" w:rsidR="00AC22FF" w:rsidRPr="00886134" w:rsidRDefault="00236390" w:rsidP="00AC22FF">
      <w:pPr>
        <w:pStyle w:val="Lijstalinea"/>
        <w:numPr>
          <w:ilvl w:val="0"/>
          <w:numId w:val="4"/>
        </w:numPr>
        <w:rPr>
          <w:lang w:val="nl-NL"/>
        </w:rPr>
      </w:pPr>
      <w:r>
        <w:rPr>
          <w:lang w:val="nl-NL"/>
        </w:rPr>
        <w:t>Zie aparte file</w:t>
      </w:r>
    </w:p>
    <w:p w14:paraId="48308772" w14:textId="77777777" w:rsidR="00AC22FF" w:rsidRPr="00AC22FF" w:rsidRDefault="00AC22FF" w:rsidP="00AB31D9"/>
    <w:sectPr w:rsidR="00AC22FF" w:rsidRPr="00AC22FF" w:rsidSect="009318A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005CB4"/>
    <w:multiLevelType w:val="hybridMultilevel"/>
    <w:tmpl w:val="4A0AF5DC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1D3911"/>
    <w:multiLevelType w:val="hybridMultilevel"/>
    <w:tmpl w:val="17E28526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A36386"/>
    <w:multiLevelType w:val="hybridMultilevel"/>
    <w:tmpl w:val="C1B4A440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33B3DBD"/>
    <w:multiLevelType w:val="hybridMultilevel"/>
    <w:tmpl w:val="97344172"/>
    <w:lvl w:ilvl="0" w:tplc="0813000F">
      <w:start w:val="1"/>
      <w:numFmt w:val="decimal"/>
      <w:lvlText w:val="%1."/>
      <w:lvlJc w:val="left"/>
      <w:pPr>
        <w:ind w:left="1428" w:hanging="360"/>
      </w:pPr>
    </w:lvl>
    <w:lvl w:ilvl="1" w:tplc="08130019" w:tentative="1">
      <w:start w:val="1"/>
      <w:numFmt w:val="lowerLetter"/>
      <w:lvlText w:val="%2."/>
      <w:lvlJc w:val="left"/>
      <w:pPr>
        <w:ind w:left="2148" w:hanging="360"/>
      </w:pPr>
    </w:lvl>
    <w:lvl w:ilvl="2" w:tplc="0813001B" w:tentative="1">
      <w:start w:val="1"/>
      <w:numFmt w:val="lowerRoman"/>
      <w:lvlText w:val="%3."/>
      <w:lvlJc w:val="right"/>
      <w:pPr>
        <w:ind w:left="2868" w:hanging="180"/>
      </w:pPr>
    </w:lvl>
    <w:lvl w:ilvl="3" w:tplc="0813000F" w:tentative="1">
      <w:start w:val="1"/>
      <w:numFmt w:val="decimal"/>
      <w:lvlText w:val="%4."/>
      <w:lvlJc w:val="left"/>
      <w:pPr>
        <w:ind w:left="3588" w:hanging="360"/>
      </w:pPr>
    </w:lvl>
    <w:lvl w:ilvl="4" w:tplc="08130019" w:tentative="1">
      <w:start w:val="1"/>
      <w:numFmt w:val="lowerLetter"/>
      <w:lvlText w:val="%5."/>
      <w:lvlJc w:val="left"/>
      <w:pPr>
        <w:ind w:left="4308" w:hanging="360"/>
      </w:pPr>
    </w:lvl>
    <w:lvl w:ilvl="5" w:tplc="0813001B" w:tentative="1">
      <w:start w:val="1"/>
      <w:numFmt w:val="lowerRoman"/>
      <w:lvlText w:val="%6."/>
      <w:lvlJc w:val="right"/>
      <w:pPr>
        <w:ind w:left="5028" w:hanging="180"/>
      </w:pPr>
    </w:lvl>
    <w:lvl w:ilvl="6" w:tplc="0813000F" w:tentative="1">
      <w:start w:val="1"/>
      <w:numFmt w:val="decimal"/>
      <w:lvlText w:val="%7."/>
      <w:lvlJc w:val="left"/>
      <w:pPr>
        <w:ind w:left="5748" w:hanging="360"/>
      </w:pPr>
    </w:lvl>
    <w:lvl w:ilvl="7" w:tplc="08130019" w:tentative="1">
      <w:start w:val="1"/>
      <w:numFmt w:val="lowerLetter"/>
      <w:lvlText w:val="%8."/>
      <w:lvlJc w:val="left"/>
      <w:pPr>
        <w:ind w:left="6468" w:hanging="360"/>
      </w:pPr>
    </w:lvl>
    <w:lvl w:ilvl="8" w:tplc="0813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 w15:restartNumberingAfterBreak="0">
    <w:nsid w:val="29B36764"/>
    <w:multiLevelType w:val="hybridMultilevel"/>
    <w:tmpl w:val="898EA852"/>
    <w:lvl w:ilvl="0" w:tplc="C9B830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4A6B74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5C02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EC6E1C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12A3BE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B7256D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53C402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2DA456F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F266E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 w15:restartNumberingAfterBreak="0">
    <w:nsid w:val="31280B97"/>
    <w:multiLevelType w:val="multilevel"/>
    <w:tmpl w:val="081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BFB5A97"/>
    <w:multiLevelType w:val="hybridMultilevel"/>
    <w:tmpl w:val="272C1FFE"/>
    <w:lvl w:ilvl="0" w:tplc="BC2434F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B58533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11EFC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A3C049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372AD4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7576921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E12AB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538703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96238A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3FC2439D"/>
    <w:multiLevelType w:val="hybridMultilevel"/>
    <w:tmpl w:val="439AE16C"/>
    <w:lvl w:ilvl="0" w:tplc="0813000F">
      <w:start w:val="1"/>
      <w:numFmt w:val="decimal"/>
      <w:lvlText w:val="%1."/>
      <w:lvlJc w:val="left"/>
      <w:pPr>
        <w:ind w:left="720" w:hanging="360"/>
      </w:p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E486D93"/>
    <w:multiLevelType w:val="hybridMultilevel"/>
    <w:tmpl w:val="BE6A9CD8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8C84738"/>
    <w:multiLevelType w:val="hybridMultilevel"/>
    <w:tmpl w:val="F046665A"/>
    <w:lvl w:ilvl="0" w:tplc="A6A21DCE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BFB2F55"/>
    <w:multiLevelType w:val="hybridMultilevel"/>
    <w:tmpl w:val="342625C0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4"/>
  </w:num>
  <w:num w:numId="4">
    <w:abstractNumId w:val="8"/>
  </w:num>
  <w:num w:numId="5">
    <w:abstractNumId w:val="1"/>
  </w:num>
  <w:num w:numId="6">
    <w:abstractNumId w:val="10"/>
  </w:num>
  <w:num w:numId="7">
    <w:abstractNumId w:val="2"/>
  </w:num>
  <w:num w:numId="8">
    <w:abstractNumId w:val="9"/>
  </w:num>
  <w:num w:numId="9">
    <w:abstractNumId w:val="3"/>
  </w:num>
  <w:num w:numId="10">
    <w:abstractNumId w:val="7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1F70"/>
    <w:rsid w:val="000024BF"/>
    <w:rsid w:val="00017491"/>
    <w:rsid w:val="000F4130"/>
    <w:rsid w:val="001055AC"/>
    <w:rsid w:val="0013200B"/>
    <w:rsid w:val="001D4860"/>
    <w:rsid w:val="00236390"/>
    <w:rsid w:val="0028524E"/>
    <w:rsid w:val="002C2C3A"/>
    <w:rsid w:val="002F5E46"/>
    <w:rsid w:val="00384408"/>
    <w:rsid w:val="003D5DEF"/>
    <w:rsid w:val="00402045"/>
    <w:rsid w:val="00414718"/>
    <w:rsid w:val="00427880"/>
    <w:rsid w:val="00476B71"/>
    <w:rsid w:val="0047795C"/>
    <w:rsid w:val="00571F70"/>
    <w:rsid w:val="00572452"/>
    <w:rsid w:val="00575151"/>
    <w:rsid w:val="00584063"/>
    <w:rsid w:val="005A2800"/>
    <w:rsid w:val="0065723B"/>
    <w:rsid w:val="00684C82"/>
    <w:rsid w:val="006B7CFA"/>
    <w:rsid w:val="006F14F8"/>
    <w:rsid w:val="00705E20"/>
    <w:rsid w:val="00714C94"/>
    <w:rsid w:val="007554B7"/>
    <w:rsid w:val="007E1B57"/>
    <w:rsid w:val="00821DE5"/>
    <w:rsid w:val="008254DF"/>
    <w:rsid w:val="00874ECB"/>
    <w:rsid w:val="00886134"/>
    <w:rsid w:val="00930871"/>
    <w:rsid w:val="009318AE"/>
    <w:rsid w:val="009357F7"/>
    <w:rsid w:val="00970326"/>
    <w:rsid w:val="00AB31D9"/>
    <w:rsid w:val="00AB400C"/>
    <w:rsid w:val="00AC22FF"/>
    <w:rsid w:val="00AE15AA"/>
    <w:rsid w:val="00B01427"/>
    <w:rsid w:val="00B87A39"/>
    <w:rsid w:val="00BB352F"/>
    <w:rsid w:val="00CD19E3"/>
    <w:rsid w:val="00CD613B"/>
    <w:rsid w:val="00CE0946"/>
    <w:rsid w:val="00D00567"/>
    <w:rsid w:val="00D07F33"/>
    <w:rsid w:val="00EE66B8"/>
    <w:rsid w:val="00F364AB"/>
    <w:rsid w:val="00FC79BB"/>
    <w:rsid w:val="00FD2D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A0D9A2"/>
  <w15:docId w15:val="{1EA172B9-2E3E-490A-BD48-6627DA7E1E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nl-BE" w:eastAsia="nl-B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571F7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571F7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Titel">
    <w:name w:val="Title"/>
    <w:basedOn w:val="Standaard"/>
    <w:next w:val="Standaard"/>
    <w:link w:val="TitelChar"/>
    <w:uiPriority w:val="10"/>
    <w:qFormat/>
    <w:rsid w:val="00571F7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Char">
    <w:name w:val="Titel Char"/>
    <w:basedOn w:val="Standaardalinea-lettertype"/>
    <w:link w:val="Titel"/>
    <w:uiPriority w:val="10"/>
    <w:rsid w:val="00571F7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Kop1Char">
    <w:name w:val="Kop 1 Char"/>
    <w:basedOn w:val="Standaardalinea-lettertype"/>
    <w:link w:val="Kop1"/>
    <w:uiPriority w:val="9"/>
    <w:rsid w:val="00571F7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Kop2Char">
    <w:name w:val="Kop 2 Char"/>
    <w:basedOn w:val="Standaardalinea-lettertype"/>
    <w:link w:val="Kop2"/>
    <w:uiPriority w:val="9"/>
    <w:rsid w:val="00571F7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D005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D00567"/>
    <w:rPr>
      <w:rFonts w:ascii="Tahoma" w:hAnsi="Tahoma" w:cs="Tahoma"/>
      <w:sz w:val="16"/>
      <w:szCs w:val="16"/>
    </w:rPr>
  </w:style>
  <w:style w:type="paragraph" w:styleId="Lijstalinea">
    <w:name w:val="List Paragraph"/>
    <w:basedOn w:val="Standaard"/>
    <w:uiPriority w:val="34"/>
    <w:qFormat/>
    <w:rsid w:val="000024BF"/>
    <w:pPr>
      <w:ind w:left="720"/>
      <w:contextualSpacing/>
    </w:pPr>
  </w:style>
  <w:style w:type="character" w:styleId="Hyperlink">
    <w:name w:val="Hyperlink"/>
    <w:basedOn w:val="Standaardalinea-lettertype"/>
    <w:uiPriority w:val="99"/>
    <w:unhideWhenUsed/>
    <w:rsid w:val="00AC22FF"/>
    <w:rPr>
      <w:color w:val="0000FF" w:themeColor="hyperlink"/>
      <w:u w:val="single"/>
    </w:rPr>
  </w:style>
  <w:style w:type="character" w:styleId="GevolgdeHyperlink">
    <w:name w:val="FollowedHyperlink"/>
    <w:basedOn w:val="Standaardalinea-lettertype"/>
    <w:uiPriority w:val="99"/>
    <w:semiHidden/>
    <w:unhideWhenUsed/>
    <w:rsid w:val="00384408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593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99606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346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91941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46489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7CDFBE-67F1-45A2-85BE-520216A08D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</TotalTime>
  <Pages>3</Pages>
  <Words>333</Words>
  <Characters>1834</Characters>
  <Application>Microsoft Office Word</Application>
  <DocSecurity>0</DocSecurity>
  <Lines>15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Campus De Nayer</Company>
  <LinksUpToDate>false</LinksUpToDate>
  <CharactersWithSpaces>21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da</dc:creator>
  <cp:lastModifiedBy>Gebruiker</cp:lastModifiedBy>
  <cp:revision>13</cp:revision>
  <dcterms:created xsi:type="dcterms:W3CDTF">2014-02-19T09:39:00Z</dcterms:created>
  <dcterms:modified xsi:type="dcterms:W3CDTF">2016-03-03T14:36:00Z</dcterms:modified>
</cp:coreProperties>
</file>